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6857" w:rsidRDefault="004C18E0">
      <w:r>
        <w:object w:dxaOrig="15455" w:dyaOrig="8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87.75pt" o:ole="">
            <v:imagedata r:id="rId5" o:title=""/>
          </v:shape>
          <o:OLEObject Type="Embed" ProgID="Visio.Drawing.11" ShapeID="_x0000_i1025" DrawAspect="Content" ObjectID="_1470780645" r:id="rId6"/>
        </w:object>
      </w:r>
      <w:bookmarkStart w:id="0" w:name="_GoBack"/>
      <w:bookmarkEnd w:id="0"/>
    </w:p>
    <w:sectPr w:rsidR="0078685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1DA7"/>
    <w:rsid w:val="00012AA1"/>
    <w:rsid w:val="00050AA4"/>
    <w:rsid w:val="000A7431"/>
    <w:rsid w:val="000C3D2C"/>
    <w:rsid w:val="000F1447"/>
    <w:rsid w:val="001203A7"/>
    <w:rsid w:val="00161E2E"/>
    <w:rsid w:val="00185EDC"/>
    <w:rsid w:val="001A7A8D"/>
    <w:rsid w:val="001C3F7B"/>
    <w:rsid w:val="001E57C2"/>
    <w:rsid w:val="002176AD"/>
    <w:rsid w:val="00297734"/>
    <w:rsid w:val="002A3108"/>
    <w:rsid w:val="002C1590"/>
    <w:rsid w:val="00325EB3"/>
    <w:rsid w:val="00340966"/>
    <w:rsid w:val="00345B52"/>
    <w:rsid w:val="00380E3A"/>
    <w:rsid w:val="0041782B"/>
    <w:rsid w:val="0044263F"/>
    <w:rsid w:val="00460B1D"/>
    <w:rsid w:val="004C18E0"/>
    <w:rsid w:val="005216CB"/>
    <w:rsid w:val="00585968"/>
    <w:rsid w:val="005E5941"/>
    <w:rsid w:val="005E6276"/>
    <w:rsid w:val="005F57E4"/>
    <w:rsid w:val="006357CD"/>
    <w:rsid w:val="00654465"/>
    <w:rsid w:val="006611FE"/>
    <w:rsid w:val="006B2BA7"/>
    <w:rsid w:val="007211B0"/>
    <w:rsid w:val="0072789A"/>
    <w:rsid w:val="007616EC"/>
    <w:rsid w:val="00786857"/>
    <w:rsid w:val="007B38AE"/>
    <w:rsid w:val="007E22CE"/>
    <w:rsid w:val="007E5CA4"/>
    <w:rsid w:val="007E7269"/>
    <w:rsid w:val="0081690E"/>
    <w:rsid w:val="008223F1"/>
    <w:rsid w:val="008B43C7"/>
    <w:rsid w:val="008B5939"/>
    <w:rsid w:val="008D2DDA"/>
    <w:rsid w:val="009142D0"/>
    <w:rsid w:val="00934B53"/>
    <w:rsid w:val="00943378"/>
    <w:rsid w:val="009748AE"/>
    <w:rsid w:val="009C535F"/>
    <w:rsid w:val="009F4BBE"/>
    <w:rsid w:val="009F56A8"/>
    <w:rsid w:val="00A37E47"/>
    <w:rsid w:val="00AA6D3E"/>
    <w:rsid w:val="00AB4951"/>
    <w:rsid w:val="00AC2F68"/>
    <w:rsid w:val="00B04B33"/>
    <w:rsid w:val="00B22CC3"/>
    <w:rsid w:val="00B558BB"/>
    <w:rsid w:val="00B72524"/>
    <w:rsid w:val="00B7710E"/>
    <w:rsid w:val="00BA1DA7"/>
    <w:rsid w:val="00BD38C3"/>
    <w:rsid w:val="00C05310"/>
    <w:rsid w:val="00C13810"/>
    <w:rsid w:val="00C16B4F"/>
    <w:rsid w:val="00C37EF5"/>
    <w:rsid w:val="00C40BB5"/>
    <w:rsid w:val="00C525C3"/>
    <w:rsid w:val="00D27470"/>
    <w:rsid w:val="00D566FB"/>
    <w:rsid w:val="00D93E18"/>
    <w:rsid w:val="00D94418"/>
    <w:rsid w:val="00DB4030"/>
    <w:rsid w:val="00DB535D"/>
    <w:rsid w:val="00E318A6"/>
    <w:rsid w:val="00E4569B"/>
    <w:rsid w:val="00E64A0C"/>
    <w:rsid w:val="00E76414"/>
    <w:rsid w:val="00EB7F52"/>
    <w:rsid w:val="00F30589"/>
    <w:rsid w:val="00F43E7F"/>
    <w:rsid w:val="00F56651"/>
    <w:rsid w:val="00F81044"/>
    <w:rsid w:val="00FC59CA"/>
    <w:rsid w:val="00FD51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A1D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DA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A1D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DA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tedHealth Group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gia, Anil</dc:creator>
  <cp:lastModifiedBy>Gogia, Anil</cp:lastModifiedBy>
  <cp:revision>4</cp:revision>
  <dcterms:created xsi:type="dcterms:W3CDTF">2014-07-22T10:24:00Z</dcterms:created>
  <dcterms:modified xsi:type="dcterms:W3CDTF">2014-08-28T19:54:00Z</dcterms:modified>
</cp:coreProperties>
</file>